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6739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СОИ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аспределенные системы обработки информации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ов», в дальнейшем именуемое РСО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E90ED0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11526" w:dyaOrig="113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61.25pt" o:ole="">
            <v:imagedata r:id="rId5" o:title=""/>
          </v:shape>
          <o:OLEObject Type="Embed" ProgID="Visio.Drawing.11" ShapeID="_x0000_i1025" DrawAspect="Content" ObjectID="_1489841466" r:id="rId6"/>
        </w:object>
      </w:r>
      <w:bookmarkStart w:id="0" w:name="_GoBack"/>
      <w:bookmarkEnd w:id="0"/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. 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с точки зрения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я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C975D2" w:rsidRDefault="00C332A3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Pr="00C332A3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C975D2" w:rsidRPr="00C975D2" w:rsidRDefault="00C975D2" w:rsidP="000256C4">
      <w:pPr>
        <w:numPr>
          <w:ilvl w:val="3"/>
          <w:numId w:val="5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975D2" w:rsidRPr="00C975D2" w:rsidRDefault="00C975D2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975D2" w:rsidRPr="00C975D2" w:rsidRDefault="00C975D2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0D2FAE" w:rsidRPr="00C332A3" w:rsidRDefault="00C975D2" w:rsidP="000256C4">
      <w:pPr>
        <w:numPr>
          <w:ilvl w:val="3"/>
          <w:numId w:val="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975D2" w:rsidRPr="00C332A3" w:rsidRDefault="00C975D2" w:rsidP="000256C4">
      <w:pPr>
        <w:pStyle w:val="a4"/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975D2" w:rsidRPr="00C975D2" w:rsidRDefault="00C975D2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975D2" w:rsidRPr="00C975D2" w:rsidRDefault="00C975D2" w:rsidP="000256C4">
      <w:pPr>
        <w:numPr>
          <w:ilvl w:val="1"/>
          <w:numId w:val="14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делать заказ</w:t>
      </w:r>
    </w:p>
    <w:p w:rsidR="00186A3D" w:rsidRPr="00C332A3" w:rsidRDefault="00C975D2" w:rsidP="000256C4">
      <w:pPr>
        <w:numPr>
          <w:ilvl w:val="1"/>
          <w:numId w:val="14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информацию о заказе</w:t>
      </w:r>
    </w:p>
    <w:p w:rsidR="00DE4DC3" w:rsidRDefault="00DE4DC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332A3" w:rsidRPr="00DE4DC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3.5 Функциональные требования к системе с точки зрения 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C332A3" w:rsidRPr="00C332A3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C332A3" w:rsidRPr="00C975D2" w:rsidRDefault="00C332A3" w:rsidP="000256C4">
      <w:pPr>
        <w:numPr>
          <w:ilvl w:val="3"/>
          <w:numId w:val="1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332A3" w:rsidRPr="00C975D2" w:rsidRDefault="00C332A3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332A3" w:rsidRPr="00C975D2" w:rsidRDefault="00C332A3" w:rsidP="000256C4">
      <w:pPr>
        <w:numPr>
          <w:ilvl w:val="1"/>
          <w:numId w:val="12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C332A3" w:rsidRPr="00C332A3" w:rsidRDefault="00C332A3" w:rsidP="000256C4">
      <w:pPr>
        <w:numPr>
          <w:ilvl w:val="3"/>
          <w:numId w:val="6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332A3" w:rsidRPr="00C332A3" w:rsidRDefault="00C332A3" w:rsidP="000256C4">
      <w:pPr>
        <w:pStyle w:val="a4"/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332A3" w:rsidRPr="00C332A3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332A3" w:rsidRPr="00C975D2" w:rsidRDefault="00C332A3" w:rsidP="000256C4">
      <w:pPr>
        <w:numPr>
          <w:ilvl w:val="1"/>
          <w:numId w:val="11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заказы</w:t>
      </w:r>
    </w:p>
    <w:p w:rsidR="00C332A3" w:rsidRPr="00C975D2" w:rsidRDefault="00C332A3" w:rsidP="000256C4">
      <w:pPr>
        <w:numPr>
          <w:ilvl w:val="1"/>
          <w:numId w:val="15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онкретный заказ</w:t>
      </w:r>
    </w:p>
    <w:p w:rsidR="00C332A3" w:rsidRPr="00C332A3" w:rsidRDefault="00C332A3" w:rsidP="000256C4">
      <w:pPr>
        <w:numPr>
          <w:ilvl w:val="1"/>
          <w:numId w:val="15"/>
        </w:numPr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Изменить статус заказа</w:t>
      </w:r>
    </w:p>
    <w:p w:rsidR="00DE4DC3" w:rsidRDefault="00DE4DC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 Функциональные требования к системе с точки зрения неавторизованного пользователя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Pr="00C975D2" w:rsidRDefault="00C332A3" w:rsidP="000256C4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Pr="00C975D2" w:rsidRDefault="00C332A3" w:rsidP="000256C4">
      <w:pPr>
        <w:numPr>
          <w:ilvl w:val="3"/>
          <w:numId w:val="1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 обеспечивать разделение пользователей на две роли:</w:t>
      </w:r>
    </w:p>
    <w:p w:rsidR="00C332A3" w:rsidRPr="00C975D2" w:rsidRDefault="00C332A3" w:rsidP="000256C4">
      <w:pPr>
        <w:numPr>
          <w:ilvl w:val="1"/>
          <w:numId w:val="12"/>
        </w:numPr>
        <w:tabs>
          <w:tab w:val="clear" w:pos="1440"/>
          <w:tab w:val="num" w:pos="1560"/>
        </w:tabs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купатель,</w:t>
      </w:r>
    </w:p>
    <w:p w:rsidR="00C332A3" w:rsidRPr="00C975D2" w:rsidRDefault="00C332A3" w:rsidP="000256C4">
      <w:pPr>
        <w:numPr>
          <w:ilvl w:val="1"/>
          <w:numId w:val="12"/>
        </w:numPr>
        <w:tabs>
          <w:tab w:val="clear" w:pos="1440"/>
          <w:tab w:val="num" w:pos="1560"/>
        </w:tabs>
        <w:spacing w:after="0"/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.</w:t>
      </w:r>
    </w:p>
    <w:p w:rsidR="00C332A3" w:rsidRPr="00C332A3" w:rsidRDefault="00C332A3" w:rsidP="000256C4">
      <w:pPr>
        <w:numPr>
          <w:ilvl w:val="3"/>
          <w:numId w:val="1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истема должна предоставлять </w:t>
      </w:r>
      <w:r w:rsidRPr="00C975D2">
        <w:rPr>
          <w:rFonts w:ascii="Times New Roman" w:eastAsia="Times New Roman" w:hAnsi="Times New Roman" w:cs="Times New Roman"/>
          <w:b/>
          <w:bCs/>
          <w:iCs/>
          <w:color w:val="000000"/>
          <w:sz w:val="28"/>
          <w:szCs w:val="28"/>
          <w:lang w:eastAsia="ru-RU"/>
        </w:rPr>
        <w:t>пользователю</w:t>
      </w: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следующие функции: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фирмы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все товары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ми товарами торгует определенная фирма</w:t>
      </w:r>
    </w:p>
    <w:p w:rsidR="00C332A3" w:rsidRDefault="00C332A3" w:rsidP="000256C4">
      <w:pPr>
        <w:pStyle w:val="a4"/>
        <w:numPr>
          <w:ilvl w:val="1"/>
          <w:numId w:val="11"/>
        </w:numPr>
        <w:tabs>
          <w:tab w:val="left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какие фирмы торгуют определенным товаром</w:t>
      </w:r>
    </w:p>
    <w:p w:rsidR="00C332A3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еть описание определенного товара</w:t>
      </w:r>
    </w:p>
    <w:p w:rsidR="00C332A3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вторизоваться</w:t>
      </w:r>
    </w:p>
    <w:p w:rsidR="00C332A3" w:rsidRPr="00C975D2" w:rsidRDefault="00C332A3" w:rsidP="000256C4">
      <w:pPr>
        <w:pStyle w:val="a4"/>
        <w:numPr>
          <w:ilvl w:val="1"/>
          <w:numId w:val="13"/>
        </w:numPr>
        <w:tabs>
          <w:tab w:val="clear" w:pos="1440"/>
          <w:tab w:val="num" w:pos="1560"/>
        </w:tabs>
        <w:ind w:left="0" w:firstLine="1134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Зарегистрироваться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332A3" w:rsidRPr="00C332A3" w:rsidRDefault="00C332A3" w:rsidP="000256C4">
      <w:pPr>
        <w:pStyle w:val="a4"/>
        <w:numPr>
          <w:ilvl w:val="2"/>
          <w:numId w:val="13"/>
        </w:numPr>
        <w:tabs>
          <w:tab w:val="clear" w:pos="2160"/>
          <w:tab w:val="num" w:pos="1276"/>
          <w:tab w:val="num" w:pos="1701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332A3" w:rsidRPr="00C332A3" w:rsidRDefault="00C332A3" w:rsidP="000256C4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186A3D" w:rsidRPr="00C975D2" w:rsidRDefault="00186A3D" w:rsidP="00DE4DC3">
      <w:pPr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к системе должна быть подготовлена на русском языке и представлена как на бумаге, так и в электронном виде.</w:t>
      </w:r>
    </w:p>
    <w:sectPr w:rsidR="00C975D2" w:rsidRPr="00C975D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7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1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3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4"/>
  </w:num>
  <w:num w:numId="2">
    <w:abstractNumId w:val="9"/>
  </w:num>
  <w:num w:numId="3">
    <w:abstractNumId w:val="16"/>
  </w:num>
  <w:num w:numId="4">
    <w:abstractNumId w:val="3"/>
  </w:num>
  <w:num w:numId="5">
    <w:abstractNumId w:val="4"/>
  </w:num>
  <w:num w:numId="6">
    <w:abstractNumId w:val="4"/>
    <w:lvlOverride w:ilvl="4">
      <w:lvl w:ilvl="4">
        <w:numFmt w:val="lowerLetter"/>
        <w:lvlText w:val="%5."/>
        <w:lvlJc w:val="left"/>
      </w:lvl>
    </w:lvlOverride>
  </w:num>
  <w:num w:numId="7">
    <w:abstractNumId w:val="8"/>
  </w:num>
  <w:num w:numId="8">
    <w:abstractNumId w:val="5"/>
  </w:num>
  <w:num w:numId="9">
    <w:abstractNumId w:val="7"/>
  </w:num>
  <w:num w:numId="10">
    <w:abstractNumId w:val="0"/>
  </w:num>
  <w:num w:numId="11">
    <w:abstractNumId w:val="1"/>
  </w:num>
  <w:num w:numId="12">
    <w:abstractNumId w:val="2"/>
  </w:num>
  <w:num w:numId="13">
    <w:abstractNumId w:val="12"/>
  </w:num>
  <w:num w:numId="14">
    <w:abstractNumId w:val="11"/>
  </w:num>
  <w:num w:numId="15">
    <w:abstractNumId w:val="13"/>
  </w:num>
  <w:num w:numId="16">
    <w:abstractNumId w:val="6"/>
  </w:num>
  <w:num w:numId="17">
    <w:abstractNumId w:val="10"/>
  </w:num>
  <w:num w:numId="18">
    <w:abstractNumId w:val="15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3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D2FAE"/>
    <w:rsid w:val="00172897"/>
    <w:rsid w:val="00186A3D"/>
    <w:rsid w:val="00252D27"/>
    <w:rsid w:val="00357120"/>
    <w:rsid w:val="003A5DF7"/>
    <w:rsid w:val="005024FC"/>
    <w:rsid w:val="00593F49"/>
    <w:rsid w:val="005B469D"/>
    <w:rsid w:val="005C0D7A"/>
    <w:rsid w:val="00612B9B"/>
    <w:rsid w:val="006D19EA"/>
    <w:rsid w:val="00781964"/>
    <w:rsid w:val="00793620"/>
    <w:rsid w:val="007D5BCC"/>
    <w:rsid w:val="00845941"/>
    <w:rsid w:val="00B2040A"/>
    <w:rsid w:val="00B53341"/>
    <w:rsid w:val="00B57C19"/>
    <w:rsid w:val="00C17E71"/>
    <w:rsid w:val="00C332A3"/>
    <w:rsid w:val="00C975D2"/>
    <w:rsid w:val="00D012E3"/>
    <w:rsid w:val="00D2495F"/>
    <w:rsid w:val="00DE4DC3"/>
    <w:rsid w:val="00E10D21"/>
    <w:rsid w:val="00E626F4"/>
    <w:rsid w:val="00E876F9"/>
    <w:rsid w:val="00E90ED0"/>
    <w:rsid w:val="00F03999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1661</Words>
  <Characters>9469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2</cp:revision>
  <dcterms:created xsi:type="dcterms:W3CDTF">2015-04-06T13:05:00Z</dcterms:created>
  <dcterms:modified xsi:type="dcterms:W3CDTF">2015-04-06T13:05:00Z</dcterms:modified>
</cp:coreProperties>
</file>